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bookmarkStart w:id="2" w:name="_GoBack"/>
      <w:bookmarkEnd w:id="2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Jun,</w:t>
      </w:r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 xml:space="preserve">Huawei, </w:t>
      </w:r>
      <w:proofErr w:type="spellStart"/>
      <w:r w:rsidR="00D62075" w:rsidRPr="003533B0">
        <w:rPr>
          <w:sz w:val="22"/>
          <w:szCs w:val="22"/>
          <w:lang w:val="en-US"/>
        </w:rPr>
        <w:t>HiSilicon</w:t>
      </w:r>
      <w:proofErr w:type="spellEnd"/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610][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bookmarkStart w:id="3" w:name="OLE_LINK32"/>
      <w:bookmarkStart w:id="4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 xml:space="preserve">RAN2#110-e, the following </w:t>
      </w:r>
      <w:proofErr w:type="spellStart"/>
      <w:r w:rsidR="0079411E">
        <w:rPr>
          <w:rFonts w:eastAsiaTheme="minorEastAsia"/>
          <w:sz w:val="21"/>
          <w:szCs w:val="21"/>
        </w:rPr>
        <w:t>tdocs</w:t>
      </w:r>
      <w:proofErr w:type="spellEnd"/>
      <w:r w:rsidR="0079411E">
        <w:rPr>
          <w:rFonts w:eastAsiaTheme="minorEastAsia"/>
          <w:sz w:val="21"/>
          <w:szCs w:val="21"/>
        </w:rPr>
        <w:t xml:space="preserve"> have been submitted under the agenda 6.8.2.1.</w:t>
      </w:r>
    </w:p>
    <w:p w14:paraId="63D9A184" w14:textId="1FBBBC52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 xml:space="preserve">Huawei, </w:t>
      </w:r>
      <w:proofErr w:type="spellStart"/>
      <w:r w:rsidRPr="00AB0FAF">
        <w:rPr>
          <w:rFonts w:eastAsiaTheme="minorEastAsia"/>
          <w:sz w:val="18"/>
          <w:szCs w:val="21"/>
        </w:rPr>
        <w:t>HiSilicon</w:t>
      </w:r>
      <w:proofErr w:type="spellEnd"/>
    </w:p>
    <w:p w14:paraId="3F276499" w14:textId="5823A626" w:rsidR="0079411E" w:rsidRPr="00AB0FAF" w:rsidRDefault="0079411E" w:rsidP="00AB0FAF">
      <w:pPr>
        <w:pStyle w:val="BodyText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BodyText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BodyText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, we summarize the issues contained in the </w:t>
      </w:r>
      <w:proofErr w:type="spellStart"/>
      <w:r>
        <w:rPr>
          <w:rFonts w:eastAsiaTheme="minorEastAsia"/>
          <w:sz w:val="21"/>
          <w:szCs w:val="21"/>
        </w:rPr>
        <w:t>tdocs</w:t>
      </w:r>
      <w:proofErr w:type="spellEnd"/>
      <w:r>
        <w:rPr>
          <w:rFonts w:eastAsiaTheme="minorEastAsia"/>
          <w:sz w:val="21"/>
          <w:szCs w:val="21"/>
        </w:rPr>
        <w:t xml:space="preserve">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</w:t>
      </w:r>
      <w:proofErr w:type="spellEnd"/>
      <w:r w:rsidR="00AB0FAF">
        <w:rPr>
          <w:rFonts w:eastAsiaTheme="minorEastAsia"/>
          <w:sz w:val="21"/>
          <w:szCs w:val="21"/>
        </w:rPr>
        <w:t xml:space="preserve"> description in 38.300</w:t>
      </w:r>
    </w:p>
    <w:p w14:paraId="32107466" w14:textId="77777777" w:rsidR="00994085" w:rsidRPr="00994085" w:rsidRDefault="00994085" w:rsidP="000645F7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 xml:space="preserve">Description for on-demand </w:t>
      </w:r>
      <w:proofErr w:type="spellStart"/>
      <w:r w:rsidRPr="00994085">
        <w:rPr>
          <w:rFonts w:eastAsiaTheme="minorEastAsia"/>
          <w:sz w:val="21"/>
          <w:szCs w:val="21"/>
        </w:rPr>
        <w:t>posSIB</w:t>
      </w:r>
      <w:proofErr w:type="spellEnd"/>
      <w:r w:rsidRPr="00994085">
        <w:rPr>
          <w:rFonts w:eastAsiaTheme="minorEastAsia"/>
          <w:sz w:val="21"/>
          <w:szCs w:val="21"/>
        </w:rPr>
        <w:t xml:space="preserve"> request in 38.305</w:t>
      </w:r>
    </w:p>
    <w:p w14:paraId="1597E367" w14:textId="0DEBD2E2" w:rsidR="00994085" w:rsidRDefault="00950F06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BodyText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 xml:space="preserve">Change to the general description for </w:t>
      </w:r>
      <w:proofErr w:type="spellStart"/>
      <w:r>
        <w:rPr>
          <w:rFonts w:eastAsiaTheme="minorEastAsia"/>
          <w:sz w:val="21"/>
          <w:szCs w:val="21"/>
        </w:rPr>
        <w:t>NRPPa</w:t>
      </w:r>
      <w:proofErr w:type="spellEnd"/>
      <w:r>
        <w:rPr>
          <w:rFonts w:eastAsiaTheme="minorEastAsia"/>
          <w:sz w:val="21"/>
          <w:szCs w:val="21"/>
        </w:rPr>
        <w:t xml:space="preserve"> procedure</w:t>
      </w:r>
    </w:p>
    <w:p w14:paraId="60A26E78" w14:textId="3A3EE76D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proofErr w:type="spellStart"/>
      <w:r>
        <w:rPr>
          <w:rFonts w:eastAsiaTheme="minorEastAsia"/>
          <w:sz w:val="21"/>
          <w:szCs w:val="21"/>
        </w:rPr>
        <w:t>chagne</w:t>
      </w:r>
      <w:proofErr w:type="spellEnd"/>
      <w:r>
        <w:rPr>
          <w:rFonts w:eastAsiaTheme="minorEastAsia"/>
          <w:sz w:val="21"/>
          <w:szCs w:val="21"/>
        </w:rPr>
        <w:t xml:space="preserve">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ListParagraph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Remove “Quality of each measurement” that may be transferred from UE to the LMF for NR DL </w:t>
      </w:r>
      <w:proofErr w:type="spellStart"/>
      <w:r>
        <w:t>AoD</w:t>
      </w:r>
      <w:proofErr w:type="spellEnd"/>
      <w:r>
        <w:t xml:space="preserve">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610][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 xml:space="preserve">Updates for request of </w:t>
      </w:r>
      <w:proofErr w:type="spellStart"/>
      <w:r>
        <w:t>posSI</w:t>
      </w:r>
      <w:proofErr w:type="spellEnd"/>
      <w:r>
        <w:t xml:space="preserve">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</w:t>
      </w:r>
      <w:proofErr w:type="spellStart"/>
      <w:r>
        <w:t>AoD</w:t>
      </w:r>
      <w:proofErr w:type="spellEnd"/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5" w:name="OLE_LINK1"/>
      <w:bookmarkStart w:id="6" w:name="OLE_LINK2"/>
      <w:bookmarkStart w:id="7" w:name="OLE_LINK102"/>
      <w:bookmarkStart w:id="8" w:name="OLE_LINK103"/>
      <w:bookmarkStart w:id="9" w:name="OLE_LINK146"/>
      <w:bookmarkStart w:id="10" w:name="OLE_LINK147"/>
      <w:bookmarkStart w:id="11" w:name="OLE_LINK159"/>
      <w:bookmarkStart w:id="12" w:name="OLE_LINK160"/>
      <w:bookmarkStart w:id="13" w:name="OLE_LINK154"/>
      <w:bookmarkStart w:id="14" w:name="OLE_LINK155"/>
      <w:bookmarkStart w:id="15" w:name="OLE_LINK3"/>
      <w:bookmarkStart w:id="16" w:name="OLE_LINK4"/>
      <w:bookmarkEnd w:id="3"/>
      <w:bookmarkEnd w:id="4"/>
      <w:r>
        <w:lastRenderedPageBreak/>
        <w:t>Discussions</w:t>
      </w:r>
    </w:p>
    <w:p w14:paraId="73943D70" w14:textId="3780A1E3" w:rsidR="008A4AF2" w:rsidRDefault="00BE5C47" w:rsidP="00BE5C47">
      <w:pPr>
        <w:pStyle w:val="Heading2"/>
        <w:numPr>
          <w:ilvl w:val="1"/>
          <w:numId w:val="10"/>
        </w:numPr>
        <w:rPr>
          <w:rFonts w:eastAsia="SimSun"/>
        </w:rPr>
      </w:pPr>
      <w:bookmarkStart w:id="17" w:name="OLE_LINK5"/>
      <w:bookmarkStart w:id="18" w:name="OLE_LINK45"/>
      <w:bookmarkStart w:id="19" w:name="OLE_LINK46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>
        <w:rPr>
          <w:rFonts w:eastAsia="SimSun"/>
        </w:rPr>
        <w:t xml:space="preserve">Description </w:t>
      </w:r>
      <w:r w:rsidR="00E97DBD">
        <w:rPr>
          <w:rFonts w:eastAsia="SimSun"/>
        </w:rPr>
        <w:t>for</w:t>
      </w:r>
      <w:r>
        <w:rPr>
          <w:rFonts w:eastAsia="SimSun"/>
        </w:rPr>
        <w:t xml:space="preserve"> on-demand </w:t>
      </w:r>
      <w:proofErr w:type="spellStart"/>
      <w:r>
        <w:rPr>
          <w:rFonts w:eastAsia="SimSun"/>
        </w:rPr>
        <w:t>pos</w:t>
      </w:r>
      <w:r w:rsidR="00994085">
        <w:rPr>
          <w:rFonts w:eastAsia="SimSun"/>
        </w:rPr>
        <w:t>SIB</w:t>
      </w:r>
      <w:proofErr w:type="spellEnd"/>
      <w:r>
        <w:rPr>
          <w:rFonts w:eastAsia="SimSun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SimSun"/>
        </w:rPr>
      </w:pPr>
      <w:r>
        <w:rPr>
          <w:rFonts w:eastAsia="SimSun" w:hint="eastAsia"/>
        </w:rPr>
        <w:t>I</w:t>
      </w:r>
      <w:r>
        <w:rPr>
          <w:rFonts w:eastAsia="SimSun"/>
        </w:rPr>
        <w:t>n [2], several changes to the positioning stage2 spec has been proposed.</w:t>
      </w:r>
    </w:p>
    <w:p w14:paraId="4377BBB4" w14:textId="40EDBB7D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rFonts w:eastAsia="SimSun" w:hint="eastAsia"/>
        </w:rPr>
        <w:t>A</w:t>
      </w:r>
      <w:r>
        <w:rPr>
          <w:rFonts w:eastAsia="SimSun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/>
              </w:rPr>
            </w:pPr>
            <w:r>
              <w:t>Positioning assistance data can be included in positioning System Information Blocks (</w:t>
            </w:r>
            <w:proofErr w:type="spellStart"/>
            <w:r>
              <w:t>posSIBs</w:t>
            </w:r>
            <w:proofErr w:type="spellEnd"/>
            <w:r>
              <w:t xml:space="preserve">) as described in TS 36.331 [13], TS 38.331 [14] and TS 36.355 [19]. The </w:t>
            </w:r>
            <w:proofErr w:type="spellStart"/>
            <w:r>
              <w:t>posSIBs</w:t>
            </w:r>
            <w:proofErr w:type="spellEnd"/>
            <w:r>
              <w:t xml:space="preserve">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</w:t>
              </w:r>
              <w:proofErr w:type="spellStart"/>
              <w:r>
                <w:t>posSIBs</w:t>
              </w:r>
            </w:ins>
            <w:proofErr w:type="spellEnd"/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 xml:space="preserve">The mapping of </w:t>
            </w:r>
            <w:proofErr w:type="spellStart"/>
            <w:r>
              <w:t>posSIBs</w:t>
            </w:r>
            <w:proofErr w:type="spellEnd"/>
            <w:r>
              <w:t xml:space="preserve">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2039A6A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43078D2" w14:textId="4C67A55F" w:rsidR="00800BFC" w:rsidRDefault="00E055E5" w:rsidP="00800BFC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/>
              </w:rPr>
            </w:pPr>
          </w:p>
        </w:tc>
      </w:tr>
      <w:tr w:rsidR="00E81E39" w14:paraId="3E8FA1B7" w14:textId="77777777" w:rsidTr="00800BFC">
        <w:tc>
          <w:tcPr>
            <w:tcW w:w="1555" w:type="dxa"/>
          </w:tcPr>
          <w:p w14:paraId="2DEE351C" w14:textId="185204D5" w:rsidR="00E81E39" w:rsidRDefault="00E81E39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267832A3" w14:textId="04C3C873" w:rsidR="00E81E39" w:rsidRDefault="00B1735B" w:rsidP="00B1735B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Yes, in principle</w:t>
            </w:r>
          </w:p>
        </w:tc>
        <w:tc>
          <w:tcPr>
            <w:tcW w:w="6799" w:type="dxa"/>
          </w:tcPr>
          <w:p w14:paraId="27C208CF" w14:textId="77777777" w:rsidR="00E81E39" w:rsidRDefault="00D11333" w:rsidP="00800BF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e should probably distinguish </w:t>
            </w:r>
            <w:proofErr w:type="spellStart"/>
            <w:r>
              <w:rPr>
                <w:rFonts w:eastAsiaTheme="minorEastAsia"/>
              </w:rPr>
              <w:t>posSIBs</w:t>
            </w:r>
            <w:proofErr w:type="spellEnd"/>
            <w:r>
              <w:rPr>
                <w:rFonts w:eastAsiaTheme="minorEastAsia"/>
              </w:rPr>
              <w:t xml:space="preserve"> and </w:t>
            </w:r>
            <w:proofErr w:type="spellStart"/>
            <w:r>
              <w:rPr>
                <w:rFonts w:eastAsiaTheme="minorEastAsia"/>
              </w:rPr>
              <w:t>posSI</w:t>
            </w:r>
            <w:proofErr w:type="spellEnd"/>
            <w:r>
              <w:rPr>
                <w:rFonts w:eastAsiaTheme="minorEastAsia"/>
              </w:rPr>
              <w:t xml:space="preserve">. </w:t>
            </w:r>
            <w:r w:rsidR="00E606C1">
              <w:rPr>
                <w:rFonts w:eastAsiaTheme="minorEastAsia"/>
              </w:rPr>
              <w:t>E.g.,</w:t>
            </w:r>
          </w:p>
          <w:p w14:paraId="6C3B6B48" w14:textId="064D8971" w:rsidR="00E606C1" w:rsidRDefault="001479DE" w:rsidP="00800BFC">
            <w:pPr>
              <w:rPr>
                <w:rFonts w:eastAsiaTheme="minorEastAsia"/>
              </w:rPr>
            </w:pPr>
            <w:ins w:id="37" w:author="Ericsson-RAN2-110" w:date="2020-05-16T12:37:00Z">
              <w:r>
                <w:t xml:space="preserve">UE may </w:t>
              </w:r>
            </w:ins>
            <w:ins w:id="38" w:author="Ericsson-RAN2-110" w:date="2020-05-16T12:38:00Z">
              <w:r>
                <w:t xml:space="preserve">also </w:t>
              </w:r>
            </w:ins>
            <w:ins w:id="39" w:author="Ericsson-RAN2-110" w:date="2020-05-16T12:37:00Z">
              <w:r>
                <w:t>request</w:t>
              </w:r>
            </w:ins>
            <w:ins w:id="40" w:author="Ericsson-RAN2-110" w:date="2020-05-16T12:36:00Z">
              <w:r>
                <w:t xml:space="preserve"> </w:t>
              </w:r>
              <w:proofErr w:type="spellStart"/>
              <w:r>
                <w:t>posSI</w:t>
              </w:r>
              <w:proofErr w:type="spellEnd"/>
              <w:del w:id="41" w:author="Sven Fischer" w:date="2020-06-06T01:40:00Z">
                <w:r w:rsidDel="001479DE">
                  <w:delText>Bs</w:delText>
                </w:r>
              </w:del>
            </w:ins>
            <w:ins w:id="42" w:author="Ericsson-RAN2-110" w:date="2020-05-16T12:38:00Z">
              <w:r>
                <w:t xml:space="preserve"> </w:t>
              </w:r>
            </w:ins>
            <w:ins w:id="43" w:author="Ericsson-RAN2-110" w:date="2020-05-16T12:37:00Z">
              <w:r>
                <w:t xml:space="preserve">by means of on demand SI request </w:t>
              </w:r>
            </w:ins>
            <w:ins w:id="44" w:author="Ericsson-RAN2-110" w:date="2020-05-16T12:38:00Z">
              <w:r>
                <w:t xml:space="preserve">in </w:t>
              </w:r>
            </w:ins>
            <w:ins w:id="45" w:author="Ericsson-RAN2-110" w:date="2020-05-16T12:39:00Z">
              <w:r>
                <w:t>RRC Idle</w:t>
              </w:r>
            </w:ins>
            <w:ins w:id="46" w:author="Ericsson-RAN2-110" w:date="2020-05-16T12:38:00Z">
              <w:r>
                <w:t>/</w:t>
              </w:r>
            </w:ins>
            <w:ins w:id="47" w:author="Ericsson-RAN2-110" w:date="2020-05-16T12:39:00Z">
              <w:r>
                <w:t>Inactivate</w:t>
              </w:r>
            </w:ins>
            <w:ins w:id="48" w:author="Ericsson-RAN2-110" w:date="2020-05-16T12:38:00Z">
              <w:r>
                <w:t xml:space="preserve"> </w:t>
              </w:r>
            </w:ins>
            <w:ins w:id="49" w:author="Ericsson-RAN2-110" w:date="2020-05-16T12:39:00Z">
              <w:r>
                <w:t xml:space="preserve">states and </w:t>
              </w:r>
            </w:ins>
            <w:proofErr w:type="spellStart"/>
            <w:ins w:id="50" w:author="Sven Fischer" w:date="2020-06-06T01:40:00Z">
              <w:r>
                <w:t>posSIBs</w:t>
              </w:r>
              <w:proofErr w:type="spellEnd"/>
              <w:r>
                <w:t xml:space="preserve"> </w:t>
              </w:r>
            </w:ins>
            <w:ins w:id="51" w:author="Ericsson-RAN2-110" w:date="2020-05-16T12:39:00Z">
              <w:r>
                <w:t>using on demand connected mode procedure while in connected mode as</w:t>
              </w:r>
            </w:ins>
            <w:ins w:id="52" w:author="Ericsson-RAN2-110" w:date="2020-05-16T12:37:00Z">
              <w:r>
                <w:t xml:space="preserve"> described in TS 3</w:t>
              </w:r>
            </w:ins>
            <w:ins w:id="53" w:author="Ericsson-RAN2-110" w:date="2020-05-16T12:38:00Z">
              <w:r>
                <w:t>8</w:t>
              </w:r>
            </w:ins>
            <w:ins w:id="54" w:author="Ericsson-RAN2-110" w:date="2020-05-16T12:37:00Z">
              <w:r>
                <w:t>.331</w:t>
              </w:r>
            </w:ins>
            <w:ins w:id="55" w:author="Ericsson-RAN2-110" w:date="2020-05-16T12:38:00Z">
              <w:r>
                <w:t xml:space="preserve"> [14].</w:t>
              </w:r>
            </w:ins>
          </w:p>
        </w:tc>
      </w:tr>
    </w:tbl>
    <w:p w14:paraId="4241EC24" w14:textId="77777777" w:rsidR="00800BFC" w:rsidRPr="00800BFC" w:rsidRDefault="00800BFC" w:rsidP="00800BFC">
      <w:pPr>
        <w:rPr>
          <w:rFonts w:eastAsiaTheme="minor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Heading3"/>
              <w:numPr>
                <w:ilvl w:val="0"/>
                <w:numId w:val="0"/>
              </w:numPr>
              <w:ind w:left="720" w:hanging="720"/>
              <w:outlineLvl w:val="2"/>
              <w:rPr>
                <w:ins w:id="56" w:author="Ericsson-RAN2-110" w:date="2020-05-16T12:40:00Z"/>
              </w:rPr>
            </w:pPr>
            <w:ins w:id="57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58" w:author="Ericsson-RAN2-110" w:date="2020-05-16T13:53:00Z">
              <w:r>
                <w:t>On demand System Information Procedures</w:t>
              </w:r>
            </w:ins>
            <w:ins w:id="59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60" w:author="Ericsson-RAN2-110" w:date="2020-05-16T13:33:00Z"/>
                <w:i/>
              </w:rPr>
            </w:pPr>
            <w:ins w:id="61" w:author="Ericsson-RAN2-110" w:date="2020-05-16T12:42:00Z">
              <w:r>
                <w:t xml:space="preserve">UE in RRC Idle or RRC </w:t>
              </w:r>
            </w:ins>
            <w:ins w:id="62" w:author="Ericsson-RAN2-110" w:date="2020-05-16T12:43:00Z">
              <w:r>
                <w:t>Inactive state may request positioning SI message</w:t>
              </w:r>
            </w:ins>
            <w:ins w:id="63" w:author="Ericsson-RAN2-110" w:date="2020-05-16T12:46:00Z">
              <w:r>
                <w:t>(s)</w:t>
              </w:r>
            </w:ins>
            <w:ins w:id="64" w:author="Ericsson-RAN2-110" w:date="2020-05-16T12:43:00Z">
              <w:r>
                <w:t xml:space="preserve"> </w:t>
              </w:r>
            </w:ins>
            <w:ins w:id="65" w:author="Ericsson-RAN2-110" w:date="2020-05-16T12:44:00Z">
              <w:r>
                <w:t>by sending</w:t>
              </w:r>
            </w:ins>
            <w:ins w:id="66" w:author="Ericsson-RAN2-110" w:date="2020-05-16T12:58:00Z">
              <w:r>
                <w:t xml:space="preserve"> msg1 </w:t>
              </w:r>
            </w:ins>
            <w:ins w:id="67" w:author="Ericsson-RAN2-110" w:date="2020-05-16T13:21:00Z">
              <w:r>
                <w:t>(</w:t>
              </w:r>
            </w:ins>
            <w:ins w:id="68" w:author="Ericsson-RAN2-110" w:date="2020-05-16T12:59:00Z">
              <w:r>
                <w:t>specific preambles</w:t>
              </w:r>
            </w:ins>
            <w:ins w:id="69" w:author="Ericsson-RAN2-110" w:date="2020-05-16T13:21:00Z">
              <w:r>
                <w:t>)</w:t>
              </w:r>
            </w:ins>
            <w:ins w:id="70" w:author="Ericsson-RAN2-110" w:date="2020-05-16T12:59:00Z">
              <w:r>
                <w:t xml:space="preserve"> </w:t>
              </w:r>
            </w:ins>
            <w:ins w:id="71" w:author="Ericsson-RAN2-110" w:date="2020-05-16T13:02:00Z">
              <w:r>
                <w:t xml:space="preserve">configured by NW for SI request </w:t>
              </w:r>
            </w:ins>
            <w:ins w:id="72" w:author="Ericsson-RAN2-110" w:date="2020-05-16T12:59:00Z">
              <w:r>
                <w:t>or</w:t>
              </w:r>
            </w:ins>
            <w:ins w:id="73" w:author="Ericsson-RAN2-110" w:date="2020-05-16T13:02:00Z">
              <w:r>
                <w:t xml:space="preserve"> using</w:t>
              </w:r>
            </w:ins>
            <w:ins w:id="74" w:author="Ericsson-RAN2-110" w:date="2020-05-16T12:44:00Z">
              <w:r>
                <w:t xml:space="preserve"> </w:t>
              </w:r>
            </w:ins>
            <w:ins w:id="75" w:author="Ericsson-RAN2-110" w:date="2020-05-16T12:58:00Z">
              <w:r>
                <w:t xml:space="preserve">msg3 </w:t>
              </w:r>
            </w:ins>
            <w:proofErr w:type="spellStart"/>
            <w:ins w:id="76" w:author="Ericsson-RAN2-110" w:date="2020-05-16T12:44:00Z">
              <w:r>
                <w:rPr>
                  <w:i/>
                </w:rPr>
                <w:t>RRCSystemInfo</w:t>
              </w:r>
            </w:ins>
            <w:ins w:id="77" w:author="Ericsson-RAN2-110" w:date="2020-05-16T12:46:00Z">
              <w:r>
                <w:rPr>
                  <w:i/>
                </w:rPr>
                <w:t>Request</w:t>
              </w:r>
            </w:ins>
            <w:proofErr w:type="spellEnd"/>
            <w:ins w:id="78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79" w:name="_Hlk40527810"/>
            <w:ins w:id="80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81" w:author="Ericsson-RAN2-110" w:date="2020-05-16T13:21:00Z">
              <w:r>
                <w:t>TS 38.331 [14]</w:t>
              </w:r>
            </w:ins>
            <w:ins w:id="82" w:author="Ericsson-RAN2-110" w:date="2020-05-16T12:59:00Z">
              <w:r>
                <w:rPr>
                  <w:i/>
                </w:rPr>
                <w:t>.</w:t>
              </w:r>
            </w:ins>
            <w:bookmarkEnd w:id="79"/>
          </w:p>
          <w:p w14:paraId="2F8C52A1" w14:textId="77777777" w:rsidR="0093101D" w:rsidRDefault="0093101D" w:rsidP="0093101D">
            <w:pPr>
              <w:rPr>
                <w:ins w:id="83" w:author="Ericsson-RAN2-110" w:date="2020-05-16T13:33:00Z"/>
              </w:rPr>
            </w:pPr>
            <w:ins w:id="84" w:author="Ericsson-RAN2-110" w:date="2020-05-16T13:33:00Z">
              <w:r>
                <w:t xml:space="preserve">UE in RRC connected mode may request </w:t>
              </w:r>
              <w:proofErr w:type="spellStart"/>
              <w:r>
                <w:t>posSIB</w:t>
              </w:r>
              <w:proofErr w:type="spellEnd"/>
              <w:r>
                <w:t>(s) by sending an UL message (</w:t>
              </w:r>
              <w:proofErr w:type="spellStart"/>
              <w:r>
                <w:rPr>
                  <w:i/>
                </w:rPr>
                <w:t>DedicatedSIBRequest</w:t>
              </w:r>
              <w:proofErr w:type="spellEnd"/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</w:t>
              </w:r>
              <w:proofErr w:type="spellStart"/>
              <w:r>
                <w:t>posSIB</w:t>
              </w:r>
              <w:proofErr w:type="spellEnd"/>
              <w:r>
                <w:t xml:space="preserve">(s) using </w:t>
              </w:r>
              <w:proofErr w:type="spellStart"/>
              <w:r>
                <w:rPr>
                  <w:i/>
                </w:rPr>
                <w:t>RRCReconfiguration</w:t>
              </w:r>
              <w:proofErr w:type="spellEnd"/>
              <w:r>
                <w:rPr>
                  <w:i/>
                </w:rPr>
                <w:t xml:space="preserve">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85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86" w:author="Ericsson-RAN2-110" w:date="2020-05-16T12:59:00Z"/>
                <w:i/>
              </w:rPr>
            </w:pPr>
            <w:ins w:id="87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5.1pt;height:344.35pt" o:ole="">
                    <v:imagedata r:id="rId13" o:title=""/>
                  </v:shape>
                  <o:OLEObject Type="Embed" ProgID="Visio.Drawing.11" ShapeID="_x0000_i1025" DrawAspect="Content" ObjectID="_1652914724" r:id="rId14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88" w:author="Ericsson-RAN2-110" w:date="2020-05-16T13:33:00Z"/>
              </w:rPr>
            </w:pPr>
            <w:ins w:id="89" w:author="Ericsson-RAN2-110" w:date="2020-05-16T13:33:00Z">
              <w:r>
                <w:t>Figure 7.5.2-2: Procedures to support On demand</w:t>
              </w:r>
            </w:ins>
            <w:ins w:id="90" w:author="Ericsson-RAN2-110" w:date="2020-05-16T13:34:00Z">
              <w:r>
                <w:t xml:space="preserve"> delivery</w:t>
              </w:r>
            </w:ins>
            <w:ins w:id="91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92" w:author="Ericsson-RAN2-110" w:date="2020-05-16T13:33:00Z"/>
              </w:rPr>
            </w:pPr>
            <w:ins w:id="93" w:author="Ericsson-RAN2-110" w:date="2020-05-16T13:35:00Z">
              <w:r>
                <w:t>The steps are same as described in section 7</w:t>
              </w:r>
            </w:ins>
            <w:ins w:id="94" w:author="Ericsson-RAN2-110" w:date="2020-05-16T13:36:00Z">
              <w:r>
                <w:t xml:space="preserve">.5.2. The only change </w:t>
              </w:r>
            </w:ins>
            <w:ins w:id="95" w:author="Ericsson-RAN2-110" w:date="2020-05-16T13:43:00Z">
              <w:r>
                <w:t>is for</w:t>
              </w:r>
            </w:ins>
            <w:ins w:id="96" w:author="Ericsson-RAN2-110" w:date="2020-05-16T13:36:00Z">
              <w:r>
                <w:t xml:space="preserve"> step 2 or </w:t>
              </w:r>
            </w:ins>
            <w:ins w:id="97" w:author="Ericsson-RAN2-110" w:date="2020-05-16T13:37:00Z">
              <w:r>
                <w:t>subsequent</w:t>
              </w:r>
            </w:ins>
            <w:ins w:id="98" w:author="Ericsson-RAN2-110" w:date="2020-05-16T13:36:00Z">
              <w:r>
                <w:t xml:space="preserve"> step 6 a</w:t>
              </w:r>
            </w:ins>
            <w:ins w:id="99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100" w:author="Ericsson-RAN2-110" w:date="2020-05-16T13:41:00Z"/>
                <w:rFonts w:eastAsia="Malgun Gothic"/>
              </w:rPr>
            </w:pPr>
            <w:ins w:id="101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102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proofErr w:type="spellStart"/>
              <w:r>
                <w:rPr>
                  <w:rFonts w:eastAsia="Malgun Gothic"/>
                  <w:i/>
                </w:rPr>
                <w:t>posSI-</w:t>
              </w:r>
            </w:ins>
            <w:ins w:id="103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proofErr w:type="spellEnd"/>
            <w:ins w:id="104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105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106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107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108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109" w:author="Ericsson-RAN2-110" w:date="2020-05-16T13:42:00Z"/>
                <w:rFonts w:eastAsia="Malgun Gothic"/>
                <w:noProof/>
                <w:lang w:eastAsia="ko-KR"/>
              </w:rPr>
            </w:pPr>
            <w:ins w:id="110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111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112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1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114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115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116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117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118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119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120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121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122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123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124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125" w:author="Ericsson-RAN2-110" w:date="2020-05-16T13:48:00Z"/>
                <w:rFonts w:eastAsia="Malgun Gothic"/>
                <w:noProof/>
                <w:lang w:eastAsia="ko-KR"/>
              </w:rPr>
            </w:pPr>
            <w:ins w:id="126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12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128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129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130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131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132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133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134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135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5A47134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460BD96F" w14:textId="1AEB323F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4FA14F70" w14:textId="5DB18092" w:rsidR="0093101D" w:rsidRDefault="00E055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</w:t>
            </w:r>
            <w:r>
              <w:rPr>
                <w:rFonts w:eastAsiaTheme="minorEastAsia"/>
              </w:rPr>
              <w:t xml:space="preserve"> think it is discussed in the meeting, only </w:t>
            </w:r>
            <w:r w:rsidRPr="00E055E5">
              <w:rPr>
                <w:rFonts w:eastAsiaTheme="minorEastAsia"/>
              </w:rPr>
              <w:t>precise</w:t>
            </w:r>
            <w:r>
              <w:rPr>
                <w:rFonts w:eastAsiaTheme="minorEastAsia"/>
              </w:rPr>
              <w:t xml:space="preserve"> description is needed without a new clause in the spec.</w:t>
            </w:r>
          </w:p>
        </w:tc>
      </w:tr>
      <w:tr w:rsidR="006B2880" w14:paraId="4939832A" w14:textId="77777777" w:rsidTr="002512C0">
        <w:tc>
          <w:tcPr>
            <w:tcW w:w="1555" w:type="dxa"/>
          </w:tcPr>
          <w:p w14:paraId="3AD052B2" w14:textId="425B5622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5013AC6" w14:textId="4B410A6A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6799" w:type="dxa"/>
          </w:tcPr>
          <w:p w14:paraId="7B38B30A" w14:textId="06D1D71F" w:rsidR="006B2880" w:rsidRDefault="006B2880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 think the addition under Q1 is </w:t>
            </w:r>
            <w:r w:rsidR="005401C4">
              <w:rPr>
                <w:rFonts w:eastAsiaTheme="minorEastAsia"/>
              </w:rPr>
              <w:t>sufficient</w:t>
            </w:r>
            <w:r>
              <w:rPr>
                <w:rFonts w:eastAsiaTheme="minorEastAsia"/>
              </w:rPr>
              <w:t>.</w:t>
            </w:r>
          </w:p>
        </w:tc>
      </w:tr>
    </w:tbl>
    <w:p w14:paraId="48D8EF3F" w14:textId="77777777" w:rsidR="0093101D" w:rsidRPr="0093101D" w:rsidRDefault="0093101D" w:rsidP="0093101D">
      <w:pPr>
        <w:rPr>
          <w:rFonts w:eastAsiaTheme="minorEastAsia"/>
        </w:rPr>
      </w:pPr>
    </w:p>
    <w:p w14:paraId="150E7ECB" w14:textId="232D790F" w:rsidR="0098258D" w:rsidRDefault="00A213A7" w:rsidP="00B5431F">
      <w:pPr>
        <w:pStyle w:val="Heading2"/>
        <w:numPr>
          <w:ilvl w:val="1"/>
          <w:numId w:val="10"/>
        </w:numPr>
        <w:rPr>
          <w:rFonts w:eastAsia="SimSun"/>
        </w:rPr>
      </w:pPr>
      <w:r>
        <w:rPr>
          <w:rFonts w:eastAsia="SimSun"/>
        </w:rPr>
        <w:t xml:space="preserve">NR </w:t>
      </w:r>
      <w:r w:rsidR="00A02A70">
        <w:rPr>
          <w:rFonts w:eastAsia="SimSun"/>
        </w:rPr>
        <w:t>E-CID</w:t>
      </w:r>
    </w:p>
    <w:p w14:paraId="06B185CB" w14:textId="2C6FD06F" w:rsidR="004B6DB2" w:rsidRDefault="00B5431F" w:rsidP="000356CF">
      <w:pPr>
        <w:rPr>
          <w:rFonts w:eastAsia="SimSun"/>
        </w:rPr>
      </w:pPr>
      <w:r>
        <w:rPr>
          <w:rFonts w:eastAsia="SimSun"/>
        </w:rPr>
        <w:t xml:space="preserve">For measurement reporting for E-CID, frequency information also needs to be sent from UE to LMF. </w:t>
      </w:r>
      <w:r w:rsidR="004B6DB2">
        <w:rPr>
          <w:rFonts w:eastAsia="SimSun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SimSun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</w:r>
      <w:r w:rsidRPr="004B6DB2">
        <w:rPr>
          <w:rFonts w:ascii="Courier New" w:eastAsia="SimSun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z w:val="16"/>
          <w:lang w:eastAsia="en-US"/>
        </w:rPr>
      </w:pPr>
      <w:r w:rsidRPr="004B6DB2">
        <w:rPr>
          <w:rFonts w:ascii="Courier New" w:eastAsia="SimSun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SimSun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SimSun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SimSun"/>
        </w:rPr>
      </w:pPr>
      <w:r>
        <w:rPr>
          <w:rFonts w:eastAsia="SimSun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SimSun"/>
          <w:b/>
          <w:i/>
        </w:rPr>
      </w:pPr>
      <w:r w:rsidRPr="002D4132">
        <w:rPr>
          <w:rFonts w:eastAsia="SimSun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SimSun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SimSun"/>
        </w:rPr>
      </w:pPr>
      <w:r>
        <w:rPr>
          <w:rFonts w:eastAsia="SimSun" w:hint="eastAsia"/>
        </w:rPr>
        <w:t>T</w:t>
      </w:r>
      <w:r>
        <w:rPr>
          <w:rFonts w:eastAsia="SimSun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SimSun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SimSun"/>
          <w:i/>
        </w:rPr>
        <w:t>Table 8.9.2.2-1</w:t>
      </w:r>
      <w:r w:rsidR="004C138D"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2368CFE7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5BA6FBA" w14:textId="34A424DD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Y</w:t>
            </w:r>
            <w:r>
              <w:rPr>
                <w:rFonts w:eastAsiaTheme="minorEastAsia"/>
              </w:rPr>
              <w:t>es</w:t>
            </w:r>
          </w:p>
        </w:tc>
        <w:tc>
          <w:tcPr>
            <w:tcW w:w="6799" w:type="dxa"/>
          </w:tcPr>
          <w:p w14:paraId="7C5D0390" w14:textId="0D23716C" w:rsidR="00DD63A4" w:rsidRDefault="00AA3988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RFCN has already captured in </w:t>
            </w:r>
            <w:r w:rsidR="00C553B7">
              <w:rPr>
                <w:rFonts w:eastAsiaTheme="minorEastAsia"/>
              </w:rPr>
              <w:t>the</w:t>
            </w:r>
            <w:r>
              <w:rPr>
                <w:rFonts w:eastAsiaTheme="minorEastAsia"/>
              </w:rPr>
              <w:t xml:space="preserve"> current LPP, it is reasonable to add it in stage 2 as well.</w:t>
            </w:r>
          </w:p>
        </w:tc>
      </w:tr>
      <w:tr w:rsidR="003857ED" w14:paraId="0BE6AB99" w14:textId="77777777" w:rsidTr="002512C0">
        <w:tc>
          <w:tcPr>
            <w:tcW w:w="1555" w:type="dxa"/>
          </w:tcPr>
          <w:p w14:paraId="4E7BD82D" w14:textId="42BC59A4" w:rsidR="003857ED" w:rsidRDefault="003857ED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00210CBF" w14:textId="77777777" w:rsidR="003857ED" w:rsidRDefault="003857ED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EF29910" w14:textId="5179A065" w:rsidR="00E03002" w:rsidRDefault="00534284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No strong opinion. Typically, our Stage 2 “Information Tables” have not that level of granularity. E.g., also for LTE E-CID this information is transferred</w:t>
            </w:r>
            <w:r w:rsidR="00E03002">
              <w:rPr>
                <w:rFonts w:eastAsiaTheme="minorEastAsia"/>
              </w:rPr>
              <w:t xml:space="preserve"> but not listed in the Tables. But if </w:t>
            </w:r>
            <w:r w:rsidR="00107182">
              <w:rPr>
                <w:rFonts w:eastAsiaTheme="minorEastAsia"/>
              </w:rPr>
              <w:t xml:space="preserve">added, we need to be consistent </w:t>
            </w:r>
            <w:r w:rsidR="001900F7">
              <w:rPr>
                <w:rFonts w:eastAsiaTheme="minorEastAsia"/>
              </w:rPr>
              <w:t xml:space="preserve">and </w:t>
            </w:r>
            <w:r w:rsidR="00107182">
              <w:rPr>
                <w:rFonts w:eastAsiaTheme="minorEastAsia"/>
              </w:rPr>
              <w:t xml:space="preserve">add it to other </w:t>
            </w:r>
            <w:r w:rsidR="001900F7">
              <w:rPr>
                <w:rFonts w:eastAsiaTheme="minorEastAsia"/>
              </w:rPr>
              <w:t>applicable</w:t>
            </w:r>
            <w:r w:rsidR="00107182">
              <w:rPr>
                <w:rFonts w:eastAsiaTheme="minorEastAsia"/>
              </w:rPr>
              <w:t xml:space="preserve"> Tables as well.</w:t>
            </w:r>
          </w:p>
        </w:tc>
      </w:tr>
    </w:tbl>
    <w:p w14:paraId="38502983" w14:textId="77777777" w:rsidR="00AE6C65" w:rsidRDefault="00AE6C65" w:rsidP="00AE6C65">
      <w:pPr>
        <w:rPr>
          <w:rFonts w:eastAsia="SimSun"/>
        </w:rPr>
      </w:pPr>
    </w:p>
    <w:p w14:paraId="29B0FEC3" w14:textId="45586283" w:rsidR="00AE6C65" w:rsidRDefault="00AE6C65" w:rsidP="000356CF">
      <w:pPr>
        <w:rPr>
          <w:rFonts w:eastAsia="SimSun"/>
        </w:rPr>
      </w:pPr>
      <w:r>
        <w:rPr>
          <w:rFonts w:eastAsia="SimSun" w:hint="eastAsia"/>
        </w:rPr>
        <w:t>W</w:t>
      </w:r>
      <w:r>
        <w:rPr>
          <w:rFonts w:eastAsia="SimSun"/>
        </w:rPr>
        <w:t>hile during the online discussion, companies have wondered whether the ARFCN needs to be transferred from the UE to LMF for all the positioning methods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SimSun"/>
          <w:i/>
        </w:rPr>
        <w:t xml:space="preserve">ARFCN to the information that may be transferred from UE to the LMF for positioning </w:t>
      </w:r>
      <w:r>
        <w:rPr>
          <w:rFonts w:eastAsia="SimSun"/>
          <w:i/>
        </w:rPr>
        <w:t>methods</w:t>
      </w:r>
      <w:r w:rsidR="00A82C01">
        <w:rPr>
          <w:rFonts w:eastAsia="SimSun"/>
          <w:i/>
        </w:rPr>
        <w:t xml:space="preserve"> other than </w:t>
      </w:r>
      <w:r w:rsidR="003B0643">
        <w:rPr>
          <w:rFonts w:eastAsia="SimSun"/>
          <w:i/>
        </w:rPr>
        <w:t xml:space="preserve">NR </w:t>
      </w:r>
      <w:r w:rsidR="00A82C01">
        <w:rPr>
          <w:rFonts w:eastAsia="SimSun"/>
          <w:i/>
        </w:rPr>
        <w:t>E-CID</w:t>
      </w:r>
      <w:r>
        <w:rPr>
          <w:rFonts w:eastAsia="SimSun"/>
          <w:i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4449579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2BE850FA" w14:textId="61769EB4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0A7748C3" w14:textId="5A4FA406" w:rsidR="00281192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nly E-CID is preferred.</w:t>
            </w:r>
          </w:p>
        </w:tc>
      </w:tr>
      <w:tr w:rsidR="001900F7" w14:paraId="586CC57A" w14:textId="77777777" w:rsidTr="002512C0">
        <w:tc>
          <w:tcPr>
            <w:tcW w:w="1555" w:type="dxa"/>
          </w:tcPr>
          <w:p w14:paraId="31869A71" w14:textId="01FFCCFA" w:rsidR="001900F7" w:rsidRDefault="001900F7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13DFB2F3" w14:textId="5E29BCA8" w:rsidR="001900F7" w:rsidRDefault="001900F7" w:rsidP="002512C0">
            <w:pPr>
              <w:rPr>
                <w:rFonts w:eastAsiaTheme="minorEastAsia"/>
              </w:rPr>
            </w:pPr>
          </w:p>
        </w:tc>
        <w:tc>
          <w:tcPr>
            <w:tcW w:w="6799" w:type="dxa"/>
          </w:tcPr>
          <w:p w14:paraId="07E0DC36" w14:textId="104429D9" w:rsidR="001900F7" w:rsidRDefault="005B6C32" w:rsidP="00AC61CA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s mentioned above, if we add it to E-CID, we should add it to all applicable Tables. </w:t>
            </w:r>
            <w:r w:rsidR="00EF76FE">
              <w:rPr>
                <w:rFonts w:eastAsiaTheme="minorEastAsia"/>
              </w:rPr>
              <w:t xml:space="preserve">At the moment, we list only the PCI. </w:t>
            </w:r>
            <w:r w:rsidR="00762955">
              <w:rPr>
                <w:rFonts w:eastAsiaTheme="minorEastAsia"/>
              </w:rPr>
              <w:t>It could be changed to PCI/ARFCN</w:t>
            </w:r>
            <w:r w:rsidR="007D0547">
              <w:rPr>
                <w:rFonts w:eastAsiaTheme="minorEastAsia"/>
              </w:rPr>
              <w:t xml:space="preserve"> </w:t>
            </w:r>
            <w:r w:rsidR="00CE4577">
              <w:rPr>
                <w:rFonts w:eastAsiaTheme="minorEastAsia"/>
              </w:rPr>
              <w:t>or {PCI,ARFCN} set.</w:t>
            </w:r>
          </w:p>
        </w:tc>
      </w:tr>
    </w:tbl>
    <w:p w14:paraId="1180B02B" w14:textId="77777777" w:rsidR="000477B8" w:rsidRPr="000B2006" w:rsidRDefault="000477B8" w:rsidP="000356CF">
      <w:pPr>
        <w:rPr>
          <w:rFonts w:eastAsia="SimSun"/>
        </w:rPr>
      </w:pPr>
    </w:p>
    <w:p w14:paraId="7121CBC1" w14:textId="132DED82" w:rsidR="00A213A7" w:rsidRPr="00A213A7" w:rsidRDefault="00A213A7" w:rsidP="00A213A7">
      <w:pPr>
        <w:pStyle w:val="Heading2"/>
        <w:numPr>
          <w:ilvl w:val="1"/>
          <w:numId w:val="10"/>
        </w:numPr>
        <w:rPr>
          <w:rFonts w:eastAsia="SimSun"/>
        </w:rPr>
      </w:pPr>
      <w:r w:rsidRPr="00A213A7">
        <w:rPr>
          <w:rFonts w:eastAsia="SimSun"/>
        </w:rPr>
        <w:t>DL-AOD</w:t>
      </w:r>
    </w:p>
    <w:p w14:paraId="0C29A9D4" w14:textId="06B078F0" w:rsidR="003A3B80" w:rsidRDefault="007E4239" w:rsidP="002607E1">
      <w:pPr>
        <w:rPr>
          <w:rFonts w:eastAsia="SimSun"/>
        </w:rPr>
      </w:pPr>
      <w:r>
        <w:rPr>
          <w:rFonts w:eastAsia="SimSun" w:hint="eastAsia"/>
        </w:rPr>
        <w:t>F</w:t>
      </w:r>
      <w:r>
        <w:rPr>
          <w:rFonts w:eastAsia="SimSun"/>
        </w:rPr>
        <w:t xml:space="preserve">urthermore, </w:t>
      </w:r>
      <w:r w:rsidR="001A1911">
        <w:rPr>
          <w:rFonts w:eastAsia="SimSun"/>
        </w:rPr>
        <w:t>for DL-</w:t>
      </w:r>
      <w:proofErr w:type="spellStart"/>
      <w:r w:rsidR="001A1911">
        <w:rPr>
          <w:rFonts w:eastAsia="SimSun"/>
        </w:rPr>
        <w:t>AoD</w:t>
      </w:r>
      <w:proofErr w:type="spellEnd"/>
      <w:r w:rsidR="001A1911">
        <w:rPr>
          <w:rFonts w:eastAsia="SimSun"/>
        </w:rPr>
        <w:t xml:space="preserve">, </w:t>
      </w:r>
      <w:r w:rsidR="002607E1">
        <w:rPr>
          <w:rFonts w:eastAsia="SimSun"/>
        </w:rPr>
        <w:t xml:space="preserve">there is no quality reporting for DL PRS-RSRP. Therefore, we suggest to remove quality from Table 8.11.2.2-1. </w:t>
      </w:r>
      <w:r w:rsidR="003A3B80">
        <w:rPr>
          <w:rFonts w:eastAsia="SimSun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SimSun"/>
        </w:rPr>
      </w:pPr>
      <w:r>
        <w:rPr>
          <w:rFonts w:eastAsia="SimSun"/>
        </w:rPr>
        <w:t>Another issue is on the same Rx beam indication for DL-</w:t>
      </w:r>
      <w:proofErr w:type="spellStart"/>
      <w:r>
        <w:rPr>
          <w:rFonts w:eastAsia="SimSun"/>
        </w:rPr>
        <w:t>AoD</w:t>
      </w:r>
      <w:proofErr w:type="spellEnd"/>
      <w:r>
        <w:rPr>
          <w:rFonts w:eastAsia="SimSun"/>
        </w:rPr>
        <w:t>.</w:t>
      </w:r>
      <w:r w:rsidR="002607E1">
        <w:rPr>
          <w:rFonts w:eastAsia="SimSun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SimSun"/>
        </w:rPr>
      </w:pPr>
      <w:r>
        <w:rPr>
          <w:rFonts w:eastAsia="SimSun"/>
        </w:rPr>
        <w:t xml:space="preserve">We also notice that </w:t>
      </w:r>
      <w:r w:rsidR="004A555B">
        <w:rPr>
          <w:rFonts w:eastAsia="SimSun"/>
        </w:rPr>
        <w:t xml:space="preserve">RAN1 has made the following agreemen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SimSun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</w:t>
            </w:r>
            <w:proofErr w:type="spellStart"/>
            <w:r>
              <w:rPr>
                <w:i/>
                <w:iCs/>
                <w:lang w:val="en-US" w:eastAsia="ko-KR"/>
              </w:rPr>
              <w:t>RxbeamIndex</w:t>
            </w:r>
            <w:proofErr w:type="spellEnd"/>
            <w:r>
              <w:rPr>
                <w:lang w:val="en-US" w:eastAsia="ko-KR"/>
              </w:rPr>
              <w:t xml:space="preserve"> is only reported for DL-</w:t>
            </w:r>
            <w:proofErr w:type="spellStart"/>
            <w:r>
              <w:rPr>
                <w:lang w:val="en-US" w:eastAsia="ko-KR"/>
              </w:rPr>
              <w:t>AoD</w:t>
            </w:r>
            <w:proofErr w:type="spellEnd"/>
            <w:r>
              <w:rPr>
                <w:lang w:val="en-US" w:eastAsia="ko-KR"/>
              </w:rPr>
              <w:t xml:space="preserve">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SimSun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SimSun" w:hAnsi="Times New Roman"/>
        </w:rPr>
      </w:pPr>
    </w:p>
    <w:bookmarkEnd w:id="17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 xml:space="preserve">add “Same Rx beam indication” that may be transferred from UE to the LMF for NR DL </w:t>
      </w:r>
      <w:proofErr w:type="spellStart"/>
      <w:r w:rsidR="002607E1" w:rsidRPr="00772C1E">
        <w:t>AoD</w:t>
      </w:r>
      <w:proofErr w:type="spellEnd"/>
      <w:r w:rsidR="00905B26">
        <w:t xml:space="preserve"> positioning in clause 8.11.2.2</w:t>
      </w:r>
      <w:r w:rsidR="00A964CF"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033121A3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</w:t>
            </w:r>
            <w:r>
              <w:rPr>
                <w:rFonts w:eastAsiaTheme="minorEastAsia"/>
              </w:rPr>
              <w:t>ivo</w:t>
            </w:r>
          </w:p>
        </w:tc>
        <w:tc>
          <w:tcPr>
            <w:tcW w:w="1275" w:type="dxa"/>
          </w:tcPr>
          <w:p w14:paraId="7F3CAF74" w14:textId="611A380D" w:rsidR="004A39E5" w:rsidRDefault="00A47073" w:rsidP="002512C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N</w:t>
            </w:r>
            <w:r>
              <w:rPr>
                <w:rFonts w:eastAsiaTheme="minorEastAsia"/>
              </w:rPr>
              <w:t>o</w:t>
            </w:r>
          </w:p>
        </w:tc>
        <w:tc>
          <w:tcPr>
            <w:tcW w:w="6799" w:type="dxa"/>
          </w:tcPr>
          <w:p w14:paraId="5623E8E7" w14:textId="6BD3F3DC" w:rsidR="004A39E5" w:rsidRPr="00A47073" w:rsidRDefault="00A47073" w:rsidP="002512C0">
            <w:pPr>
              <w:rPr>
                <w:rFonts w:eastAsiaTheme="minorEastAsia"/>
              </w:rPr>
            </w:pPr>
            <w:r w:rsidRPr="00A47073">
              <w:rPr>
                <w:rFonts w:eastAsiaTheme="minorEastAsia"/>
              </w:rPr>
              <w:t>nr-DL-PRS-RxBeamIndex-r16</w:t>
            </w:r>
            <w:r>
              <w:rPr>
                <w:rFonts w:eastAsiaTheme="minorEastAsia"/>
              </w:rPr>
              <w:t xml:space="preserve"> is able to indicate same Rx beam indication in </w:t>
            </w:r>
            <w:r w:rsidRPr="00A47073">
              <w:rPr>
                <w:rFonts w:eastAsiaTheme="minorEastAsia"/>
              </w:rPr>
              <w:t>NR-DL-AoD-MeasElement-r16</w:t>
            </w:r>
          </w:p>
        </w:tc>
      </w:tr>
      <w:tr w:rsidR="00AC61CA" w14:paraId="5D962067" w14:textId="77777777" w:rsidTr="002512C0">
        <w:tc>
          <w:tcPr>
            <w:tcW w:w="1555" w:type="dxa"/>
          </w:tcPr>
          <w:p w14:paraId="79BD2EA9" w14:textId="2D7C63FB" w:rsidR="00AC61CA" w:rsidRDefault="00AC61CA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Qualcomm</w:t>
            </w:r>
          </w:p>
        </w:tc>
        <w:tc>
          <w:tcPr>
            <w:tcW w:w="1275" w:type="dxa"/>
          </w:tcPr>
          <w:p w14:paraId="69B4088C" w14:textId="016EF454" w:rsidR="00AC61CA" w:rsidRDefault="004645A3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6799" w:type="dxa"/>
          </w:tcPr>
          <w:p w14:paraId="3AB8C624" w14:textId="556B543D" w:rsidR="00AC61CA" w:rsidRPr="00A47073" w:rsidRDefault="00C20828" w:rsidP="002512C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my understanding, this is an essential parameter for DL-</w:t>
            </w:r>
            <w:proofErr w:type="spellStart"/>
            <w:r>
              <w:rPr>
                <w:rFonts w:eastAsiaTheme="minorEastAsia"/>
              </w:rPr>
              <w:t>AoD</w:t>
            </w:r>
            <w:proofErr w:type="spellEnd"/>
            <w:r>
              <w:rPr>
                <w:rFonts w:eastAsiaTheme="minorEastAsia"/>
              </w:rPr>
              <w:t xml:space="preserve"> positioning and should be captured in the Stage 2 Table</w:t>
            </w:r>
            <w:r w:rsidR="005647B4">
              <w:rPr>
                <w:rFonts w:eastAsiaTheme="minorEastAsia"/>
              </w:rPr>
              <w:t xml:space="preserve"> as well</w:t>
            </w:r>
            <w:r>
              <w:rPr>
                <w:rFonts w:eastAsiaTheme="minorEastAsia"/>
              </w:rPr>
              <w:t>.</w:t>
            </w:r>
          </w:p>
        </w:tc>
      </w:tr>
    </w:tbl>
    <w:p w14:paraId="44D671A4" w14:textId="77777777" w:rsidR="004A39E5" w:rsidRDefault="004A39E5" w:rsidP="004A39E5">
      <w:pPr>
        <w:rPr>
          <w:rFonts w:eastAsia="SimSun"/>
        </w:rPr>
      </w:pPr>
    </w:p>
    <w:p w14:paraId="6B687FBF" w14:textId="77777777" w:rsidR="00D9581B" w:rsidRPr="007D3E81" w:rsidRDefault="00D9581B" w:rsidP="00F24FD4">
      <w:pPr>
        <w:pStyle w:val="Heading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SimSun"/>
          <w:bCs/>
          <w:iCs/>
          <w:sz w:val="21"/>
          <w:szCs w:val="21"/>
          <w:lang w:val="en-US"/>
        </w:rPr>
      </w:pPr>
      <w:bookmarkStart w:id="136" w:name="_Toc423020280"/>
      <w:bookmarkStart w:id="137" w:name="OLE_LINK47"/>
      <w:bookmarkStart w:id="138" w:name="OLE_LINK48"/>
      <w:bookmarkEnd w:id="18"/>
      <w:bookmarkEnd w:id="19"/>
      <w:bookmarkEnd w:id="136"/>
      <w:r w:rsidRPr="005E5429">
        <w:rPr>
          <w:rFonts w:eastAsia="SimSun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SimSun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137"/>
    <w:bookmarkEnd w:id="138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Heading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1260B2" w14:textId="77777777" w:rsidR="001F734A" w:rsidRDefault="001F734A">
      <w:pPr>
        <w:spacing w:after="0"/>
      </w:pPr>
      <w:r>
        <w:separator/>
      </w:r>
    </w:p>
  </w:endnote>
  <w:endnote w:type="continuationSeparator" w:id="0">
    <w:p w14:paraId="1A658348" w14:textId="77777777" w:rsidR="001F734A" w:rsidRDefault="001F734A">
      <w:pPr>
        <w:spacing w:after="0"/>
      </w:pPr>
      <w:r>
        <w:continuationSeparator/>
      </w:r>
    </w:p>
  </w:endnote>
  <w:endnote w:type="continuationNotice" w:id="1">
    <w:p w14:paraId="58FF4D01" w14:textId="77777777" w:rsidR="001F734A" w:rsidRDefault="001F734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2D1CA6" w14:textId="77777777" w:rsidR="001F734A" w:rsidRDefault="001F734A">
      <w:pPr>
        <w:spacing w:after="0"/>
      </w:pPr>
      <w:r>
        <w:separator/>
      </w:r>
    </w:p>
  </w:footnote>
  <w:footnote w:type="continuationSeparator" w:id="0">
    <w:p w14:paraId="39B41691" w14:textId="77777777" w:rsidR="001F734A" w:rsidRDefault="001F734A">
      <w:pPr>
        <w:spacing w:after="0"/>
      </w:pPr>
      <w:r>
        <w:continuationSeparator/>
      </w:r>
    </w:p>
  </w:footnote>
  <w:footnote w:type="continuationNotice" w:id="1">
    <w:p w14:paraId="45C45E31" w14:textId="77777777" w:rsidR="001F734A" w:rsidRDefault="001F734A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-RAN2-110">
    <w15:presenceInfo w15:providerId="None" w15:userId="Ericsson-RAN2-110"/>
  </w15:person>
  <w15:person w15:author="Sven Fischer">
    <w15:presenceInfo w15:providerId="None" w15:userId="Sven Fisch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DateAndTime/>
  <w:bordersDoNotSurroundHeader/>
  <w:bordersDoNotSurroundFooter/>
  <w:proofState w:spelling="clean" w:grammar="clean"/>
  <w:defaultTabStop w:val="1304"/>
  <w:hyphenationZone w:val="425"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32CC"/>
    <w:rsid w:val="00034708"/>
    <w:rsid w:val="00035348"/>
    <w:rsid w:val="000356CF"/>
    <w:rsid w:val="000379FF"/>
    <w:rsid w:val="00041C84"/>
    <w:rsid w:val="000426A5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3525"/>
    <w:rsid w:val="000C37F0"/>
    <w:rsid w:val="000C4A78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182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D8"/>
    <w:rsid w:val="001479DE"/>
    <w:rsid w:val="0015156A"/>
    <w:rsid w:val="00151C45"/>
    <w:rsid w:val="00151CA2"/>
    <w:rsid w:val="00153105"/>
    <w:rsid w:val="001532B9"/>
    <w:rsid w:val="00157184"/>
    <w:rsid w:val="00157B0E"/>
    <w:rsid w:val="00160446"/>
    <w:rsid w:val="00162CEF"/>
    <w:rsid w:val="00162E06"/>
    <w:rsid w:val="0016320D"/>
    <w:rsid w:val="00163A23"/>
    <w:rsid w:val="001654F3"/>
    <w:rsid w:val="0016557E"/>
    <w:rsid w:val="00170FCE"/>
    <w:rsid w:val="00175099"/>
    <w:rsid w:val="001807A6"/>
    <w:rsid w:val="00180E7E"/>
    <w:rsid w:val="001814E4"/>
    <w:rsid w:val="001855A4"/>
    <w:rsid w:val="00185C29"/>
    <w:rsid w:val="001867CD"/>
    <w:rsid w:val="00187DBC"/>
    <w:rsid w:val="001900F7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2131"/>
    <w:rsid w:val="001E270B"/>
    <w:rsid w:val="001E3DF0"/>
    <w:rsid w:val="001F10D5"/>
    <w:rsid w:val="001F6E2B"/>
    <w:rsid w:val="001F734A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7ED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5795"/>
    <w:rsid w:val="003C01C9"/>
    <w:rsid w:val="003C155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21FCC"/>
    <w:rsid w:val="00422493"/>
    <w:rsid w:val="00422955"/>
    <w:rsid w:val="00422987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39B9"/>
    <w:rsid w:val="00463E0B"/>
    <w:rsid w:val="004645A3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284"/>
    <w:rsid w:val="0053487F"/>
    <w:rsid w:val="005401C4"/>
    <w:rsid w:val="005411C2"/>
    <w:rsid w:val="0054568F"/>
    <w:rsid w:val="00551ADC"/>
    <w:rsid w:val="00551CF5"/>
    <w:rsid w:val="0055272A"/>
    <w:rsid w:val="00555F62"/>
    <w:rsid w:val="0056325F"/>
    <w:rsid w:val="005647B4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83357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6C32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2880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35B6"/>
    <w:rsid w:val="00753A58"/>
    <w:rsid w:val="00754063"/>
    <w:rsid w:val="00755FBF"/>
    <w:rsid w:val="007567D2"/>
    <w:rsid w:val="007603AB"/>
    <w:rsid w:val="00762955"/>
    <w:rsid w:val="00762E9B"/>
    <w:rsid w:val="007646A2"/>
    <w:rsid w:val="0076555A"/>
    <w:rsid w:val="00766CE2"/>
    <w:rsid w:val="007707BF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0547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C0EDB"/>
    <w:rsid w:val="008C16B7"/>
    <w:rsid w:val="008C738E"/>
    <w:rsid w:val="008C7F1D"/>
    <w:rsid w:val="008D442B"/>
    <w:rsid w:val="008D4E73"/>
    <w:rsid w:val="008D5E65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1280"/>
    <w:rsid w:val="009A14FF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2A70"/>
    <w:rsid w:val="00A04969"/>
    <w:rsid w:val="00A058C0"/>
    <w:rsid w:val="00A137E7"/>
    <w:rsid w:val="00A15641"/>
    <w:rsid w:val="00A15F77"/>
    <w:rsid w:val="00A1613E"/>
    <w:rsid w:val="00A164E7"/>
    <w:rsid w:val="00A207B6"/>
    <w:rsid w:val="00A20F88"/>
    <w:rsid w:val="00A20FD6"/>
    <w:rsid w:val="00A213A7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47073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3988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1CA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223E"/>
    <w:rsid w:val="00B03D6A"/>
    <w:rsid w:val="00B06F01"/>
    <w:rsid w:val="00B079CA"/>
    <w:rsid w:val="00B10EAD"/>
    <w:rsid w:val="00B1161D"/>
    <w:rsid w:val="00B1214B"/>
    <w:rsid w:val="00B15C88"/>
    <w:rsid w:val="00B1646E"/>
    <w:rsid w:val="00B1735B"/>
    <w:rsid w:val="00B21636"/>
    <w:rsid w:val="00B21697"/>
    <w:rsid w:val="00B22672"/>
    <w:rsid w:val="00B263A1"/>
    <w:rsid w:val="00B26DEF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16CB"/>
    <w:rsid w:val="00BA1BFA"/>
    <w:rsid w:val="00BA3F14"/>
    <w:rsid w:val="00BA4507"/>
    <w:rsid w:val="00BA506F"/>
    <w:rsid w:val="00BA5F55"/>
    <w:rsid w:val="00BA6A30"/>
    <w:rsid w:val="00BB1177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F4F"/>
    <w:rsid w:val="00BE31D5"/>
    <w:rsid w:val="00BE3722"/>
    <w:rsid w:val="00BE4CE7"/>
    <w:rsid w:val="00BE5C47"/>
    <w:rsid w:val="00BF079D"/>
    <w:rsid w:val="00BF117A"/>
    <w:rsid w:val="00BF1E9E"/>
    <w:rsid w:val="00BF2126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0828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53B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90417"/>
    <w:rsid w:val="00C91055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577"/>
    <w:rsid w:val="00CE4B05"/>
    <w:rsid w:val="00CE5A45"/>
    <w:rsid w:val="00CE619A"/>
    <w:rsid w:val="00CE6711"/>
    <w:rsid w:val="00CE6E86"/>
    <w:rsid w:val="00CF0647"/>
    <w:rsid w:val="00CF220F"/>
    <w:rsid w:val="00CF2CAD"/>
    <w:rsid w:val="00CF5459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333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002"/>
    <w:rsid w:val="00E0337D"/>
    <w:rsid w:val="00E04BF3"/>
    <w:rsid w:val="00E055E5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06C1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1E39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F5E"/>
    <w:rsid w:val="00EB0474"/>
    <w:rsid w:val="00EB049C"/>
    <w:rsid w:val="00EB1657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6FE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96C294A"/>
  <w15:docId w15:val="{D00C1ACA-B3ED-4652-9A4E-65EC741DA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Normal"/>
    <w:link w:val="Heading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ead2A,2,H2,UNDERRUBRIK 1-2,DO NOT USE_h2,h2,h21,H2 Char,h2 Char"/>
    <w:basedOn w:val="Heading1"/>
    <w:next w:val="Normal"/>
    <w:link w:val="Heading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Heading2"/>
    <w:next w:val="Normal"/>
    <w:link w:val="Heading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"/>
    <w:basedOn w:val="Heading3"/>
    <w:next w:val="Normal"/>
    <w:link w:val="Heading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300AE8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00AE8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app heading 1 Char,l1 Char,Memo Heading 1 Char,h11 Char,h12 Char,h13 Char,h14 Char,h15 Char,h16 Char,Heading 1_a Char,h17 Char,h111 Char,h121 Char,h131 Char,h141 Char,h151 Char,h161 Char,h18 Char,h112 Char,h122 Char"/>
    <w:basedOn w:val="DefaultParagraphFont"/>
    <w:link w:val="Heading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ead2A Char,2 Char,H2 Char1,UNDERRUBRIK 1-2 Char,DO NOT USE_h2 Char,h2 Char1,h21 Char,H2 Char Char,h2 Char Char"/>
    <w:basedOn w:val="DefaultParagraphFont"/>
    <w:link w:val="Heading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rsid w:val="00300AE8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TOC1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Normal"/>
    <w:next w:val="Caption"/>
    <w:rsid w:val="00300AE8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Normal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Normal"/>
    <w:link w:val="ReferenceChar"/>
    <w:qFormat/>
    <w:rsid w:val="00300AE8"/>
    <w:pPr>
      <w:numPr>
        <w:numId w:val="2"/>
      </w:numPr>
    </w:pPr>
  </w:style>
  <w:style w:type="character" w:styleId="PageNumber">
    <w:name w:val="page number"/>
    <w:basedOn w:val="DefaultParagraphFont"/>
    <w:semiHidden/>
    <w:rsid w:val="00300AE8"/>
  </w:style>
  <w:style w:type="paragraph" w:styleId="BodyText">
    <w:name w:val="Body Text"/>
    <w:basedOn w:val="Normal"/>
    <w:link w:val="BodyTextChar"/>
    <w:rsid w:val="00300AE8"/>
  </w:style>
  <w:style w:type="character" w:customStyle="1" w:styleId="BodyTextChar">
    <w:name w:val="Body Text Char"/>
    <w:basedOn w:val="DefaultParagraphFont"/>
    <w:link w:val="BodyText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Normal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ListParagraph">
    <w:name w:val="List Paragraph"/>
    <w:aliases w:val="- Bullets,?? ??,?????,????,Lista1,목록 단락,列出段落1,中等深浅网格 1 - 着色 21,¥¡¡¡¡ì¬º¥¹¥È¶ÎÂä,ÁÐ³ö¶ÎÂä,¥ê¥¹¥È¶ÎÂä,列表段落1,—ño’i—Ž,1st level - Bullet List Paragraph,Lettre d'introduction,Paragrafo elenco,Normal bullet 2,Bullet list,목록단락,リスト段落,列表段落11"/>
    <w:basedOn w:val="Normal"/>
    <w:link w:val="ListParagraphChar"/>
    <w:uiPriority w:val="99"/>
    <w:qFormat/>
    <w:rsid w:val="00300AE8"/>
    <w:pPr>
      <w:ind w:left="720"/>
      <w:contextualSpacing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Normal"/>
    <w:link w:val="HeaderChar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CommentReference">
    <w:name w:val="annotation reference"/>
    <w:basedOn w:val="DefaultParagraphFont"/>
    <w:semiHidden/>
    <w:unhideWhenUsed/>
    <w:rsid w:val="00E230AA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E230AA"/>
  </w:style>
  <w:style w:type="character" w:customStyle="1" w:styleId="CommentTextChar">
    <w:name w:val="Comment Text Char"/>
    <w:basedOn w:val="DefaultParagraphFont"/>
    <w:link w:val="CommentText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30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ListParagraphChar">
    <w:name w:val="List Paragraph Char"/>
    <w:aliases w:val="- Bullets Char,?? ?? Char,????? Char,???? Char,Lista1 Char,목록 단락 Char,列出段落1 Char,中等深浅网格 1 - 着色 21 Char,¥¡¡¡¡ì¬º¥¹¥È¶ÎÂä Char,ÁÐ³ö¶ÎÂä Char,¥ê¥¹¥È¶ÎÂä Char,列表段落1 Char,—ño’i—Ž Char,1st level - Bullet List Paragraph Char,목록단락 Char"/>
    <w:link w:val="ListParagraph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Revision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Number">
    <w:name w:val="List Number"/>
    <w:basedOn w:val="List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List">
    <w:name w:val="List"/>
    <w:basedOn w:val="Normal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Normal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Normal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Normal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DefaultParagraphFont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Normal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Normal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TableGrid">
    <w:name w:val="Table Grid"/>
    <w:basedOn w:val="TableNormal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Normal"/>
    <w:next w:val="Normal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Emphasis">
    <w:name w:val="Emphasis"/>
    <w:uiPriority w:val="20"/>
    <w:qFormat/>
    <w:rsid w:val="00616BEE"/>
    <w:rPr>
      <w:i/>
      <w:iCs/>
    </w:rPr>
  </w:style>
  <w:style w:type="paragraph" w:styleId="NormalWeb">
    <w:name w:val="Normal (Web)"/>
    <w:basedOn w:val="Normal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Normal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Normal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left="100" w:rightChars="100" w:right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">
    <w:name w:val="样式2"/>
    <w:basedOn w:val="Heading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SimSun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Normal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DefaultParagraphFont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Normal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F3A9FFC-9948-4AFA-B4C5-893E86372A26}">
  <ds:schemaRefs>
    <ds:schemaRef ds:uri="d8762117-8292-4133-b1c7-eab5c6487cfd"/>
    <ds:schemaRef ds:uri="http://schemas.microsoft.com/office/2006/documentManagement/types"/>
    <ds:schemaRef ds:uri="http://schemas.microsoft.com/sharepoint/v4"/>
    <ds:schemaRef ds:uri="f166a696-7b5b-4ccd-9f0c-ffde0cceec81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infopath/2007/PartnerControls"/>
    <ds:schemaRef ds:uri="611109f9-ed58-4498-a270-1fb2086a5321"/>
    <ds:schemaRef ds:uri="http://purl.org/dc/terms/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1B375D9-F1C8-4363-A2B6-414CE7501C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</TotalTime>
  <Pages>5</Pages>
  <Words>1435</Words>
  <Characters>818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subject/>
  <dc:creator>Youchunhua (Frank)</dc:creator>
  <cp:keywords/>
  <dc:description/>
  <cp:lastModifiedBy>Sven Fischer</cp:lastModifiedBy>
  <cp:revision>172</cp:revision>
  <dcterms:created xsi:type="dcterms:W3CDTF">2019-11-01T08:08:00Z</dcterms:created>
  <dcterms:modified xsi:type="dcterms:W3CDTF">2020-06-06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